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61" r:id="rId3"/>
    <p:sldId id="267" r:id="rId4"/>
    <p:sldId id="265" r:id="rId5"/>
    <p:sldId id="264" r:id="rId6"/>
    <p:sldId id="268" r:id="rId7"/>
    <p:sldId id="263" r:id="rId8"/>
    <p:sldId id="269" r:id="rId9"/>
    <p:sldId id="257" r:id="rId10"/>
    <p:sldId id="262" r:id="rId11"/>
    <p:sldId id="270" r:id="rId12"/>
    <p:sldId id="260" r:id="rId13"/>
    <p:sldId id="258" r:id="rId14"/>
    <p:sldId id="259" r:id="rId15"/>
    <p:sldId id="266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777" autoAdjust="0"/>
    <p:restoredTop sz="94660"/>
  </p:normalViewPr>
  <p:slideViewPr>
    <p:cSldViewPr>
      <p:cViewPr varScale="1">
        <p:scale>
          <a:sx n="104" d="100"/>
          <a:sy n="104" d="100"/>
        </p:scale>
        <p:origin x="-16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C862B6-32F7-413E-9D84-BDB3F83BDF9D}" type="datetimeFigureOut">
              <a:rPr lang="en-US" smtClean="0"/>
              <a:pPr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2C3A5C-B966-4569-99BF-910874C74A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2400"/>
            <a:ext cx="8991600" cy="63246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/>
              <a:t>   </a:t>
            </a:r>
          </a:p>
          <a:p>
            <a:pPr>
              <a:buNone/>
            </a:pPr>
            <a:r>
              <a:rPr lang="en-US" sz="5100" dirty="0" smtClean="0">
                <a:latin typeface="Times New Roman" pitchFamily="18" charset="0"/>
                <a:cs typeface="Times New Roman" pitchFamily="18" charset="0"/>
              </a:rPr>
              <a:t>       BAHIR </a:t>
            </a:r>
            <a:r>
              <a:rPr lang="en-US" sz="5100" dirty="0" smtClean="0">
                <a:latin typeface="Times New Roman" pitchFamily="18" charset="0"/>
                <a:cs typeface="Times New Roman" pitchFamily="18" charset="0"/>
              </a:rPr>
              <a:t>DAR </a:t>
            </a:r>
            <a:r>
              <a:rPr lang="en-US" sz="5100" dirty="0" smtClean="0">
                <a:latin typeface="Times New Roman" pitchFamily="18" charset="0"/>
                <a:cs typeface="Times New Roman" pitchFamily="18" charset="0"/>
              </a:rPr>
              <a:t>UNIVERSITY IOT</a:t>
            </a:r>
            <a:r>
              <a:rPr lang="en-US" sz="5100" dirty="0" smtClean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>
              <a:buNone/>
            </a:pPr>
            <a:r>
              <a:rPr lang="en-US" dirty="0" smtClean="0"/>
              <a:t>       Department of 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Computer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Science and Engineering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             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Course:-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Artificial Intelligence (AI)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Presentation </a:t>
            </a: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on Tour and Travel Guide Expert System</a:t>
            </a:r>
          </a:p>
          <a:p>
            <a:pPr>
              <a:buNone/>
            </a:pP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                                                             Group </a:t>
            </a:r>
            <a:r>
              <a:rPr lang="en-US" dirty="0" smtClean="0"/>
              <a:t>Members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		       Bekele </a:t>
            </a:r>
            <a:r>
              <a:rPr lang="en-US" dirty="0" smtClean="0"/>
              <a:t>Haile 069/2000</a:t>
            </a:r>
            <a:r>
              <a:rPr lang="en-US" dirty="0" smtClean="0"/>
              <a:t>			     			       Dawit </a:t>
            </a:r>
            <a:r>
              <a:rPr lang="en-US" dirty="0" smtClean="0"/>
              <a:t>Abrha 103/2000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	</a:t>
            </a:r>
            <a:r>
              <a:rPr lang="en-US" dirty="0" smtClean="0"/>
              <a:t>                      Dawit </a:t>
            </a:r>
            <a:r>
              <a:rPr lang="en-US" dirty="0" smtClean="0"/>
              <a:t>Anegagrie105/2000</a:t>
            </a:r>
          </a:p>
          <a:p>
            <a:pPr>
              <a:buNone/>
            </a:pPr>
            <a:r>
              <a:rPr lang="en-US" dirty="0" smtClean="0"/>
              <a:t>                                                                                 </a:t>
            </a:r>
            <a:endParaRPr lang="en-US" dirty="0"/>
          </a:p>
        </p:txBody>
      </p:sp>
      <p:pic>
        <p:nvPicPr>
          <p:cNvPr id="5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562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er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re 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jor functionalitie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at our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telligent expert system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ll provid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:-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Enabling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user to search for available cities by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name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Helping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guest to know the distance from the central city (Addis Ababa) to that city he/she wants to travel and path clue.</a:t>
            </a: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6858000" cy="3048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latin typeface="Times New Roman" pitchFamily="18" charset="0"/>
                <a:cs typeface="Times New Roman" pitchFamily="18" charset="0"/>
              </a:rPr>
              <a:t>Functionalities expert system 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</p:txBody>
      </p:sp>
      <p:pic>
        <p:nvPicPr>
          <p:cNvPr id="5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85800"/>
            <a:ext cx="6629400" cy="7159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Functionalities expert system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FontTx/>
              <a:buChar char="-"/>
              <a:defRPr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buFontTx/>
              <a:buChar char="-"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nforming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guest to know the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ollowing things:-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 -season,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-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general characteristics of that city and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-public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arnival for that city he/she wants to travel.</a:t>
            </a:r>
          </a:p>
          <a:p>
            <a:pPr fontAlgn="auto">
              <a:spcAft>
                <a:spcPts val="0"/>
              </a:spcAft>
              <a:buFontTx/>
              <a:buChar char="-"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upporting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guest to get information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like:-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-reservatio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d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contact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nformation each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vailable tourist site and where they found in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7010400" cy="60960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The Overall 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advantage of the system 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lnSpcReduction="10000"/>
          </a:bodyPr>
          <a:lstStyle/>
          <a:p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This tour and travel guide expert system which mainly focus on the removing the problems of the </a:t>
            </a: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tourists or visitors by offering the following things such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as:-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providing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time saving </a:t>
            </a: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guidance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providing cost saving </a:t>
            </a: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guidance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providing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reliable information and guidance </a:t>
            </a:r>
            <a:endParaRPr lang="en-US" sz="28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eliminate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confusion and </a:t>
            </a: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misguidance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Computerizing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travel and tour </a:t>
            </a: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guidance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information </a:t>
            </a:r>
            <a:r>
              <a:rPr 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scarcity elimination and so many advantages are provided by the system.</a:t>
            </a:r>
          </a:p>
          <a:p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85800"/>
            <a:ext cx="4495800" cy="457200"/>
          </a:xfrm>
        </p:spPr>
        <p:txBody>
          <a:bodyPr>
            <a:noAutofit/>
          </a:bodyPr>
          <a:lstStyle/>
          <a:p>
            <a:pPr lvl="0"/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Use case Diagram</a:t>
            </a:r>
            <a:r>
              <a:rPr lang="en-US" sz="2400" b="1" dirty="0"/>
              <a:t/>
            </a:r>
            <a:br>
              <a:rPr lang="en-US" sz="2400" b="1" dirty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715000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endParaRPr lang="en-US" sz="24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295400" y="1371600"/>
          <a:ext cx="5105400" cy="4267200"/>
        </p:xfrm>
        <a:graphic>
          <a:graphicData uri="http://schemas.openxmlformats.org/presentationml/2006/ole">
            <p:oleObj spid="_x0000_s1025" name="Visio" r:id="rId3" imgW="5500878" imgH="4368927" progId="Visio.Drawing.11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457200" y="6096000"/>
            <a:ext cx="4495800" cy="152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sz="1400" dirty="0" smtClean="0"/>
              <a:t>Figure 1. Use case diagram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5791200" cy="960438"/>
          </a:xfrm>
        </p:spPr>
        <p:txBody>
          <a:bodyPr>
            <a:noAutofit/>
          </a:bodyPr>
          <a:lstStyle/>
          <a:p>
            <a:r>
              <a:rPr lang="en-US" sz="3600" dirty="0">
                <a:latin typeface="Times New Roman" pitchFamily="18" charset="0"/>
                <a:cs typeface="Times New Roman" pitchFamily="18" charset="0"/>
              </a:rPr>
              <a:t>Syste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system contains 5 components which are user menu, inference engine, explanation module, knowledge acquisition unit, and knowledg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ase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1447800" y="2667000"/>
            <a:ext cx="5000625" cy="3286125"/>
            <a:chOff x="1080" y="4725"/>
            <a:chExt cx="7875" cy="5175"/>
          </a:xfrm>
        </p:grpSpPr>
        <p:grpSp>
          <p:nvGrpSpPr>
            <p:cNvPr id="18435" name="Group 3"/>
            <p:cNvGrpSpPr>
              <a:grpSpLocks/>
            </p:cNvGrpSpPr>
            <p:nvPr/>
          </p:nvGrpSpPr>
          <p:grpSpPr bwMode="auto">
            <a:xfrm>
              <a:off x="1080" y="5655"/>
              <a:ext cx="7875" cy="4245"/>
              <a:chOff x="1260" y="6390"/>
              <a:chExt cx="7875" cy="4245"/>
            </a:xfrm>
          </p:grpSpPr>
          <p:sp>
            <p:nvSpPr>
              <p:cNvPr id="18436" name="Rectangle 4"/>
              <p:cNvSpPr>
                <a:spLocks noChangeArrowheads="1"/>
              </p:cNvSpPr>
              <p:nvPr/>
            </p:nvSpPr>
            <p:spPr bwMode="auto">
              <a:xfrm>
                <a:off x="4035" y="6390"/>
                <a:ext cx="2100" cy="5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USERS MENU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7" name="Rectangle 5"/>
              <p:cNvSpPr>
                <a:spLocks noChangeArrowheads="1"/>
              </p:cNvSpPr>
              <p:nvPr/>
            </p:nvSpPr>
            <p:spPr bwMode="auto">
              <a:xfrm>
                <a:off x="1260" y="8070"/>
                <a:ext cx="2085" cy="8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EXPLANATION MODUL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8" name="Rectangle 6"/>
              <p:cNvSpPr>
                <a:spLocks noChangeArrowheads="1"/>
              </p:cNvSpPr>
              <p:nvPr/>
            </p:nvSpPr>
            <p:spPr bwMode="auto">
              <a:xfrm>
                <a:off x="6525" y="8070"/>
                <a:ext cx="2610" cy="8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KNOWLEDGE ACQUISI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9" name="Oval 7"/>
              <p:cNvSpPr>
                <a:spLocks noChangeArrowheads="1"/>
              </p:cNvSpPr>
              <p:nvPr/>
            </p:nvSpPr>
            <p:spPr bwMode="auto">
              <a:xfrm>
                <a:off x="3765" y="7935"/>
                <a:ext cx="2370" cy="109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inference eng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40" name="Rectangle 8"/>
              <p:cNvSpPr>
                <a:spLocks noChangeArrowheads="1"/>
              </p:cNvSpPr>
              <p:nvPr/>
            </p:nvSpPr>
            <p:spPr bwMode="auto">
              <a:xfrm>
                <a:off x="3060" y="10050"/>
                <a:ext cx="3900" cy="5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knowledge bas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8441" name="AutoShape 9"/>
              <p:cNvCxnSpPr>
                <a:cxnSpLocks noChangeShapeType="1"/>
              </p:cNvCxnSpPr>
              <p:nvPr/>
            </p:nvCxnSpPr>
            <p:spPr bwMode="auto">
              <a:xfrm flipH="1">
                <a:off x="6135" y="8925"/>
                <a:ext cx="1065" cy="11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2" name="AutoShape 10"/>
              <p:cNvCxnSpPr>
                <a:cxnSpLocks noChangeShapeType="1"/>
              </p:cNvCxnSpPr>
              <p:nvPr/>
            </p:nvCxnSpPr>
            <p:spPr bwMode="auto">
              <a:xfrm>
                <a:off x="4800" y="9030"/>
                <a:ext cx="15" cy="102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3" name="AutoShape 11"/>
              <p:cNvCxnSpPr>
                <a:cxnSpLocks noChangeShapeType="1"/>
              </p:cNvCxnSpPr>
              <p:nvPr/>
            </p:nvCxnSpPr>
            <p:spPr bwMode="auto">
              <a:xfrm>
                <a:off x="4815" y="6960"/>
                <a:ext cx="0" cy="97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4" name="AutoShape 12"/>
              <p:cNvCxnSpPr>
                <a:cxnSpLocks noChangeShapeType="1"/>
              </p:cNvCxnSpPr>
              <p:nvPr/>
            </p:nvCxnSpPr>
            <p:spPr bwMode="auto">
              <a:xfrm>
                <a:off x="3345" y="8430"/>
                <a:ext cx="420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5" name="AutoShape 13"/>
              <p:cNvCxnSpPr>
                <a:cxnSpLocks noChangeShapeType="1"/>
              </p:cNvCxnSpPr>
              <p:nvPr/>
            </p:nvCxnSpPr>
            <p:spPr bwMode="auto">
              <a:xfrm>
                <a:off x="6135" y="6960"/>
                <a:ext cx="675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6" name="AutoShape 14"/>
              <p:cNvCxnSpPr>
                <a:cxnSpLocks noChangeShapeType="1"/>
              </p:cNvCxnSpPr>
              <p:nvPr/>
            </p:nvCxnSpPr>
            <p:spPr bwMode="auto">
              <a:xfrm flipV="1">
                <a:off x="2760" y="6960"/>
                <a:ext cx="1275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sp>
          <p:nvSpPr>
            <p:cNvPr id="18447" name="Rectangle 15"/>
            <p:cNvSpPr>
              <a:spLocks noChangeArrowheads="1"/>
            </p:cNvSpPr>
            <p:nvPr/>
          </p:nvSpPr>
          <p:spPr bwMode="auto">
            <a:xfrm>
              <a:off x="3855" y="4725"/>
              <a:ext cx="2100" cy="55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8448" name="AutoShape 16"/>
            <p:cNvCxnSpPr>
              <a:cxnSpLocks noChangeShapeType="1"/>
            </p:cNvCxnSpPr>
            <p:nvPr/>
          </p:nvCxnSpPr>
          <p:spPr bwMode="auto">
            <a:xfrm flipH="1">
              <a:off x="4815" y="5280"/>
              <a:ext cx="15" cy="3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762000" y="6477000"/>
            <a:ext cx="4495800" cy="152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sz="1400" dirty="0"/>
              <a:t>Figure 2. Expert system structural overview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0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4800600" cy="685800"/>
          </a:xfrm>
        </p:spPr>
        <p:txBody>
          <a:bodyPr>
            <a:noAutofit/>
          </a:bodyPr>
          <a:lstStyle/>
          <a:p>
            <a:r>
              <a:rPr 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Conclusion </a:t>
            </a:r>
            <a:endParaRPr lang="en-US" sz="3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059363"/>
          </a:xfrm>
        </p:spPr>
        <p:txBody>
          <a:bodyPr>
            <a:normAutofit fontScale="92500" lnSpcReduction="10000"/>
          </a:bodyPr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aveler may tourist, or any other visitor. So, this expert system assists those visitors where, and when to travel and it provides other necessary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formation to make decision and become scheduled. 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is expert system fully implement,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ope that it alleviate a lots of works of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ultural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d tourist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gency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is expert system also, a means of advertising the pretty image of our country.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96200" y="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1828800" cy="8683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Outline 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Introduction </a:t>
            </a: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Scope</a:t>
            </a: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Problem of existing system 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Objective</a:t>
            </a: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major 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functionality 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advantage 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Architecture 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Use case </a:t>
            </a: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Conclusion 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Demo</a:t>
            </a:r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5029200" cy="868362"/>
          </a:xfrm>
        </p:spPr>
        <p:txBody>
          <a:bodyPr>
            <a:normAutofit/>
          </a:bodyPr>
          <a:lstStyle/>
          <a:p>
            <a:r>
              <a:rPr lang="en-US" sz="3600" dirty="0" smtClean="0">
                <a:latin typeface="Times New Roman" pitchFamily="18" charset="0"/>
                <a:ea typeface="+mn-ea"/>
                <a:cs typeface="Times New Roman" pitchFamily="18" charset="0"/>
              </a:rPr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ccording to coursework we are intended to development an artificial intelligence agent that can recommends and guide the tourist after the input of specific properties of our country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is expert system managed by the cultural and tourist agency. This project mainly uses the capital city Addis Ababa as a reference point to travel to different parts of the country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43800" y="2286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4343400" cy="30480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Times New Roman" pitchFamily="18" charset="0"/>
                <a:ea typeface="+mn-ea"/>
                <a:cs typeface="Times New Roman" pitchFamily="18" charset="0"/>
              </a:rPr>
              <a:t>Introduction</a:t>
            </a:r>
            <a:endParaRPr lang="en-US" sz="36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440363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r project will mainly deal with tour and travel guidance expert system, it will focus on recommending a tourist or visitors where he/she should go for tour from the tour sites (cities) located in Ethiopia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is intelligent expert system will help the tourists on the first place, tourism bureau simplifying their advertisement and other jobs connected to them.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724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5257800"/>
          </a:xfrm>
        </p:spPr>
        <p:txBody>
          <a:bodyPr>
            <a:normAutofit lnSpcReduction="10000"/>
          </a:bodyPr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ystem should print out a list of all availabl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gion/citie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ist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vailable i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knowledge bas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ac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ity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efined wit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following property:-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Name </a:t>
            </a:r>
          </a:p>
          <a:p>
            <a:pPr marL="514350" indent="-51435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 d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stance </a:t>
            </a:r>
          </a:p>
          <a:p>
            <a:pPr marL="514350" indent="-51435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Region </a:t>
            </a:r>
          </a:p>
          <a:p>
            <a:pPr marL="514350" indent="-51435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Description </a:t>
            </a:r>
          </a:p>
          <a:p>
            <a:pPr marL="514350" indent="-51435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- travel Cost</a:t>
            </a:r>
          </a:p>
          <a:p>
            <a:pPr marL="514350" indent="-514350"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eason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81000" y="990600"/>
            <a:ext cx="4343400" cy="304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Times New Roman" pitchFamily="18" charset="0"/>
                <a:ea typeface="+mn-ea"/>
                <a:cs typeface="Times New Roman" pitchFamily="18" charset="0"/>
              </a:rPr>
              <a:t>Scope</a:t>
            </a:r>
            <a:r>
              <a:rPr lang="en-US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114800" cy="639762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Times New Roman" pitchFamily="18" charset="0"/>
                <a:ea typeface="+mn-ea"/>
                <a:cs typeface="Times New Roman" pitchFamily="18" charset="0"/>
              </a:rPr>
              <a:t>Scop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229600" cy="5257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-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ontact information</a:t>
            </a:r>
          </a:p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 Travel agency,</a:t>
            </a:r>
          </a:p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 Path</a:t>
            </a:r>
          </a:p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 tour type </a:t>
            </a:r>
          </a:p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 hotels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d reservations and 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  tou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lace categorie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menu will be used to choose different operation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t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ecial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perties and other more interesting things.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516563"/>
          </a:xfrm>
        </p:spPr>
        <p:txBody>
          <a:bodyPr/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ere ar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i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blems of 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isting system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re stated below:-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Highly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expensiveness due to many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expenses 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Majority of work is done by manually 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Unscheduled, which means what to visit and where to go not well stated for the tourist  </a:t>
            </a:r>
          </a:p>
          <a:p>
            <a:pPr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52400" y="838200"/>
            <a:ext cx="7010400" cy="304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Times New Roman" pitchFamily="18" charset="0"/>
                <a:ea typeface="+mn-ea"/>
                <a:cs typeface="Times New Roman" pitchFamily="18" charset="0"/>
              </a:rPr>
              <a:t> Existing </a:t>
            </a:r>
            <a:r>
              <a:rPr lang="en-US" sz="4000" dirty="0">
                <a:latin typeface="Times New Roman" pitchFamily="18" charset="0"/>
                <a:ea typeface="+mn-ea"/>
                <a:cs typeface="Times New Roman" pitchFamily="18" charset="0"/>
              </a:rPr>
              <a:t>system </a:t>
            </a:r>
            <a:r>
              <a:rPr lang="en-US" sz="4000" dirty="0" smtClean="0">
                <a:latin typeface="Times New Roman" pitchFamily="18" charset="0"/>
                <a:ea typeface="+mn-ea"/>
                <a:cs typeface="Times New Roman" pitchFamily="18" charset="0"/>
              </a:rPr>
              <a:t>visible </a:t>
            </a:r>
            <a:r>
              <a:rPr lang="en-US" sz="4000" dirty="0">
                <a:latin typeface="Times New Roman" pitchFamily="18" charset="0"/>
                <a:ea typeface="+mn-ea"/>
                <a:cs typeface="Times New Roman" pitchFamily="18" charset="0"/>
              </a:rPr>
              <a:t>problems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6934200" cy="86836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isting system visibl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>
              <a:buFontTx/>
              <a:buChar char="-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re is no computerized enough information provided for the tourist</a:t>
            </a:r>
          </a:p>
          <a:p>
            <a:pPr>
              <a:buFontTx/>
              <a:buChar char="-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ourists are cannot mak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inancial arrangement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asily</a:t>
            </a:r>
          </a:p>
          <a:p>
            <a:pPr>
              <a:buFontTx/>
              <a:buChar char="-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ourists are not able to make easy decisions on where to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o and what to visit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914400"/>
            <a:ext cx="2362200" cy="381000"/>
          </a:xfrm>
        </p:spPr>
        <p:txBody>
          <a:bodyPr>
            <a:normAutofit fontScale="90000"/>
          </a:bodyPr>
          <a:lstStyle/>
          <a:p>
            <a:pPr lvl="0"/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Objective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685800"/>
            <a:ext cx="8229600" cy="4906963"/>
          </a:xfrm>
        </p:spPr>
        <p:txBody>
          <a:bodyPr>
            <a:noAutofit/>
          </a:bodyPr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objective of thi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pert system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s to supply enough information for the tourist or visitor those who travel different parts of our country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tourist can easily access each region/citie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efined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t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ir specific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perties, like:-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Historic heritage site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raditions and customs Holiday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elebration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anctuaries and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arks </a:t>
            </a:r>
          </a:p>
          <a:p>
            <a:pPr>
              <a:buFontTx/>
              <a:buChar char="-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Natural Land Escapes and Museum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 descr="C:\Documents and Settings\Admin\My Documents\My Pictures\bd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152400"/>
            <a:ext cx="13716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</TotalTime>
  <Words>694</Words>
  <Application>Microsoft Office PowerPoint</Application>
  <PresentationFormat>On-screen Show (4:3)</PresentationFormat>
  <Paragraphs>105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Slide 1</vt:lpstr>
      <vt:lpstr>Outline </vt:lpstr>
      <vt:lpstr>Introduction</vt:lpstr>
      <vt:lpstr>Introduction</vt:lpstr>
      <vt:lpstr>Scope  </vt:lpstr>
      <vt:lpstr>Scope </vt:lpstr>
      <vt:lpstr> Existing system visible problems  </vt:lpstr>
      <vt:lpstr>Existing system visible problems</vt:lpstr>
      <vt:lpstr>Objective </vt:lpstr>
      <vt:lpstr>Functionalities expert system  </vt:lpstr>
      <vt:lpstr>Functionalities expert system</vt:lpstr>
      <vt:lpstr>The Overall advantage of the system  </vt:lpstr>
      <vt:lpstr>Use case Diagram </vt:lpstr>
      <vt:lpstr>System Architecture</vt:lpstr>
      <vt:lpstr>Conclusion </vt:lpstr>
    </vt:vector>
  </TitlesOfParts>
  <Company>IO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ive </dc:title>
  <dc:creator>Proglab</dc:creator>
  <cp:lastModifiedBy>Proglab</cp:lastModifiedBy>
  <cp:revision>155</cp:revision>
  <dcterms:created xsi:type="dcterms:W3CDTF">2012-01-13T02:25:59Z</dcterms:created>
  <dcterms:modified xsi:type="dcterms:W3CDTF">2012-01-13T16:08:12Z</dcterms:modified>
</cp:coreProperties>
</file>